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 xml:space="preserve">Collyn </w:t>
            </w:r>
            <w:proofErr w:type="spellStart"/>
            <w:r w:rsidRPr="00846523">
              <w:rPr>
                <w:color w:val="24292E"/>
              </w:rPr>
              <w:t>Sansoni</w:t>
            </w:r>
            <w:proofErr w:type="spellEnd"/>
            <w:r w:rsidRPr="00846523">
              <w:rPr>
                <w:color w:val="24292E"/>
              </w:rPr>
              <w:t xml:space="preserve">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proofErr w:type="gramStart"/>
      <w:r w:rsidRPr="00846523">
        <w:t>…</w:t>
      </w:r>
      <w:r w:rsidR="00FA0E8A" w:rsidRPr="00846523">
        <w:t>..</w:t>
      </w:r>
      <w:proofErr w:type="gramEnd"/>
      <w:r w:rsidRPr="00846523">
        <w:t>…………………………………………………………………………………………………………….4</w:t>
      </w:r>
    </w:p>
    <w:p w14:paraId="0E333884" w14:textId="76A3B09F" w:rsidR="0080684D" w:rsidRPr="00846523" w:rsidRDefault="0080684D" w:rsidP="00A84ECF">
      <w:pPr>
        <w:pStyle w:val="Normal1"/>
        <w:ind w:left="720"/>
        <w:jc w:val="right"/>
      </w:pPr>
      <w:r w:rsidRPr="00846523">
        <w:t>Executive Summary ………</w:t>
      </w:r>
      <w:proofErr w:type="gramStart"/>
      <w:r w:rsidRPr="00846523">
        <w:t>…</w:t>
      </w:r>
      <w:r w:rsidR="00FA0E8A" w:rsidRPr="00846523">
        <w:t>..</w:t>
      </w:r>
      <w:proofErr w:type="gramEnd"/>
      <w:r w:rsidRPr="00846523">
        <w:t>……………………………………………………………………………………………………….5</w:t>
      </w:r>
    </w:p>
    <w:p w14:paraId="5E0BE32A" w14:textId="365E6022" w:rsidR="0080684D" w:rsidRPr="00846523" w:rsidRDefault="0080684D" w:rsidP="00A84ECF">
      <w:pPr>
        <w:pStyle w:val="Normal1"/>
        <w:ind w:left="720"/>
        <w:jc w:val="right"/>
      </w:pPr>
      <w:r w:rsidRPr="00846523">
        <w:t>Implications for Client ……</w:t>
      </w:r>
      <w:proofErr w:type="gramStart"/>
      <w:r w:rsidRPr="00846523">
        <w:t>…</w:t>
      </w:r>
      <w:r w:rsidR="00FA0E8A" w:rsidRPr="00846523">
        <w:t>..</w:t>
      </w:r>
      <w:proofErr w:type="gramEnd"/>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proofErr w:type="gramStart"/>
      <w:r w:rsidRPr="00846523">
        <w:t>…</w:t>
      </w:r>
      <w:r w:rsidR="00FA0E8A" w:rsidRPr="00846523">
        <w:t>..</w:t>
      </w:r>
      <w:proofErr w:type="gramEnd"/>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proofErr w:type="gramStart"/>
      <w:r w:rsidR="00FA0E8A" w:rsidRPr="00846523">
        <w:t>…..</w:t>
      </w:r>
      <w:proofErr w:type="gramEnd"/>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proofErr w:type="gramStart"/>
      <w:r w:rsidRPr="00846523">
        <w:t>Statement</w:t>
      </w:r>
      <w:r w:rsidR="00FA0E8A" w:rsidRPr="00846523">
        <w:t>..</w:t>
      </w:r>
      <w:proofErr w:type="gramEnd"/>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proofErr w:type="gramStart"/>
      <w:r w:rsidRPr="00846523">
        <w:t>…..</w:t>
      </w:r>
      <w:proofErr w:type="gramEnd"/>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proofErr w:type="gramStart"/>
      <w:r w:rsidR="00FA0E8A" w:rsidRPr="00846523">
        <w:t>…..</w:t>
      </w:r>
      <w:proofErr w:type="gramEnd"/>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3B39BB95" w:rsidR="0080684D" w:rsidRDefault="00FA0E8A" w:rsidP="00A84ECF">
      <w:pPr>
        <w:pStyle w:val="Normal1"/>
        <w:ind w:left="720"/>
        <w:jc w:val="right"/>
      </w:pPr>
      <w:r w:rsidRPr="00846523">
        <w:t>Enterprise Diagrams…</w:t>
      </w:r>
      <w:proofErr w:type="gramStart"/>
      <w:r w:rsidRPr="00846523">
        <w:t>…..</w:t>
      </w:r>
      <w:proofErr w:type="gramEnd"/>
      <w:r w:rsidR="0080684D" w:rsidRPr="00846523">
        <w:t>………………………………</w:t>
      </w:r>
      <w:r w:rsidR="00CE37AE" w:rsidRPr="00846523">
        <w:t>…………………………………………………………………………..23</w:t>
      </w:r>
    </w:p>
    <w:p w14:paraId="30DE26B6" w14:textId="444E360F" w:rsidR="00541CC8" w:rsidRDefault="00541CC8" w:rsidP="00A84ECF">
      <w:pPr>
        <w:pStyle w:val="Normal1"/>
        <w:ind w:left="720"/>
        <w:jc w:val="right"/>
      </w:pPr>
      <w:r>
        <w:t>Baseline Project Plan……………………………………………………………………………………………………………</w:t>
      </w:r>
      <w:proofErr w:type="gramStart"/>
      <w:r>
        <w:t>.....</w:t>
      </w:r>
      <w:proofErr w:type="gramEnd"/>
      <w:r>
        <w:t>24</w:t>
      </w:r>
    </w:p>
    <w:p w14:paraId="077CC29B" w14:textId="3FF32D2A" w:rsidR="00E31B86" w:rsidRDefault="00E31B86" w:rsidP="00A84ECF">
      <w:pPr>
        <w:pStyle w:val="Normal1"/>
        <w:ind w:left="720"/>
        <w:jc w:val="right"/>
      </w:pPr>
      <w:r>
        <w:t>Requirements Documentation……………………………………………………………………………………...................</w:t>
      </w:r>
    </w:p>
    <w:p w14:paraId="6012B164" w14:textId="27B53AE5" w:rsidR="00E31B86" w:rsidRPr="00846523" w:rsidRDefault="00E31B86" w:rsidP="00A84ECF">
      <w:pPr>
        <w:pStyle w:val="Normal1"/>
        <w:ind w:left="720"/>
        <w:jc w:val="right"/>
      </w:pPr>
      <w:r>
        <w:t>Risk Management Plan…………………………………………………………………………………………………………………</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proofErr w:type="gramStart"/>
      <w:r w:rsidR="00EC6ED7" w:rsidRPr="00846523">
        <w:t>…..</w:t>
      </w:r>
      <w:proofErr w:type="gramEnd"/>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proofErr w:type="gramStart"/>
      <w:r w:rsidR="00CE37AE" w:rsidRPr="00846523">
        <w:t>…..</w:t>
      </w:r>
      <w:proofErr w:type="gramEnd"/>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proofErr w:type="gramStart"/>
      <w:r w:rsidR="00BF695E" w:rsidRPr="00846523">
        <w:t>R</w:t>
      </w:r>
      <w:r w:rsidR="00A84ECF" w:rsidRPr="00846523">
        <w:t>eport</w:t>
      </w:r>
      <w:r w:rsidR="00BF695E" w:rsidRPr="00846523">
        <w:t>..</w:t>
      </w:r>
      <w:proofErr w:type="gramEnd"/>
      <w:r w:rsidR="00A84ECF" w:rsidRPr="00846523">
        <w:t>…….……</w:t>
      </w:r>
      <w:r w:rsidRPr="00846523">
        <w:t>……………</w:t>
      </w:r>
      <w:r w:rsidR="00CD5695" w:rsidRPr="00846523">
        <w:t>……</w:t>
      </w:r>
      <w:r w:rsidR="00CE37AE" w:rsidRPr="00846523">
        <w:t>…………………………………………………………………...34</w:t>
      </w:r>
    </w:p>
    <w:p w14:paraId="7F423C7A" w14:textId="69C9F01A" w:rsidR="003E57F0" w:rsidRPr="00846523" w:rsidRDefault="003E57F0" w:rsidP="003E57F0">
      <w:pPr>
        <w:pStyle w:val="Normal1"/>
        <w:ind w:left="720"/>
        <w:jc w:val="right"/>
      </w:pPr>
      <w:r w:rsidRPr="00846523">
        <w:lastRenderedPageBreak/>
        <w:t>Change Log………………….………</w:t>
      </w:r>
      <w:proofErr w:type="gramStart"/>
      <w:r w:rsidRPr="00846523">
        <w:t>…..</w:t>
      </w:r>
      <w:proofErr w:type="gramEnd"/>
      <w:r w:rsidRPr="00846523">
        <w:t>…………………</w:t>
      </w:r>
      <w:r w:rsidR="00541CC8">
        <w:t>…………………………………………………………………………….39</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w:t>
      </w:r>
      <w:proofErr w:type="gramStart"/>
      <w:r w:rsidRPr="00846523">
        <w:t>technology</w:t>
      </w:r>
      <w:proofErr w:type="gramEnd"/>
      <w:r w:rsidRPr="00846523">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0C1AB0FC" w:rsidR="00134E7C" w:rsidRPr="00846523" w:rsidRDefault="001B30FF" w:rsidP="00A10E49">
      <w:pPr>
        <w:pStyle w:val="Normal1"/>
        <w:numPr>
          <w:ilvl w:val="0"/>
          <w:numId w:val="8"/>
        </w:numPr>
        <w:spacing w:after="0"/>
        <w:ind w:left="547" w:hanging="187"/>
        <w:contextualSpacing/>
      </w:pPr>
      <w:r w:rsidRPr="00846523">
        <w:t>Opening Statement: Details that Milestone 1</w:t>
      </w:r>
      <w:r w:rsidR="00E53D0B">
        <w:t xml:space="preserve"> and Milestone 2</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 xml:space="preserve">Executive Summary: Provides a </w:t>
      </w:r>
      <w:proofErr w:type="gramStart"/>
      <w:r w:rsidRPr="00846523">
        <w:t>high level</w:t>
      </w:r>
      <w:proofErr w:type="gramEnd"/>
      <w:r w:rsidRPr="00846523">
        <w:t xml:space="preserve">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A10E49">
      <w:pPr>
        <w:pStyle w:val="Normal1"/>
        <w:numPr>
          <w:ilvl w:val="0"/>
          <w:numId w:val="26"/>
        </w:numPr>
        <w:contextualSpacing/>
      </w:pPr>
      <w:r>
        <w:t>Project Scope Statement</w:t>
      </w:r>
    </w:p>
    <w:p w14:paraId="77AD4B59" w14:textId="789ADB59" w:rsidR="00C10DCE" w:rsidRDefault="00E53D0B" w:rsidP="00A10E49">
      <w:pPr>
        <w:pStyle w:val="Normal1"/>
        <w:numPr>
          <w:ilvl w:val="0"/>
          <w:numId w:val="26"/>
        </w:numPr>
        <w:contextualSpacing/>
      </w:pPr>
      <w:r>
        <w:t>Statement of Work</w:t>
      </w:r>
    </w:p>
    <w:p w14:paraId="67DDF006" w14:textId="58F91147" w:rsidR="00E53D0B" w:rsidRDefault="00E53D0B" w:rsidP="00A10E49">
      <w:pPr>
        <w:pStyle w:val="Normal1"/>
        <w:numPr>
          <w:ilvl w:val="0"/>
          <w:numId w:val="26"/>
        </w:numPr>
        <w:contextualSpacing/>
      </w:pPr>
      <w:r>
        <w:t>Work Breakdown Structure</w:t>
      </w:r>
    </w:p>
    <w:p w14:paraId="6618B0A0" w14:textId="25DB07E0" w:rsidR="00E53D0B" w:rsidRDefault="00E53D0B" w:rsidP="00A10E49">
      <w:pPr>
        <w:pStyle w:val="Normal1"/>
        <w:numPr>
          <w:ilvl w:val="0"/>
          <w:numId w:val="26"/>
        </w:numPr>
        <w:contextualSpacing/>
      </w:pPr>
      <w:r>
        <w:t>Gannt Chart</w:t>
      </w:r>
    </w:p>
    <w:p w14:paraId="5EC9F2D8" w14:textId="14B65BDE" w:rsidR="00E53D0B" w:rsidRDefault="00E53D0B" w:rsidP="00A10E49">
      <w:pPr>
        <w:pStyle w:val="Normal1"/>
        <w:numPr>
          <w:ilvl w:val="0"/>
          <w:numId w:val="26"/>
        </w:numPr>
        <w:contextualSpacing/>
      </w:pPr>
      <w:r>
        <w:t>Economic Feasibility Analysis</w:t>
      </w:r>
    </w:p>
    <w:p w14:paraId="09175308" w14:textId="23E4BF34" w:rsidR="00E53D0B" w:rsidRPr="00846523" w:rsidRDefault="00E53D0B" w:rsidP="00E53D0B">
      <w:pPr>
        <w:pStyle w:val="Normal1"/>
        <w:numPr>
          <w:ilvl w:val="0"/>
          <w:numId w:val="26"/>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531C4C29" w14:textId="2D3F80D9" w:rsidR="00A84ECF" w:rsidRPr="00846523" w:rsidRDefault="00A84ECF" w:rsidP="00E53D0B">
      <w:pPr>
        <w:pStyle w:val="Normal1"/>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 xml:space="preserve">The customer would like </w:t>
      </w:r>
      <w:proofErr w:type="gramStart"/>
      <w:r w:rsidRPr="00846523">
        <w:t>a new information</w:t>
      </w:r>
      <w:proofErr w:type="gramEnd"/>
      <w:r w:rsidRPr="00846523">
        <w:t xml:space="preserve">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w:t>
      </w:r>
      <w:proofErr w:type="gramStart"/>
      <w:r w:rsidRPr="00846523">
        <w:t>view</w:t>
      </w:r>
      <w:proofErr w:type="gramEnd"/>
      <w:r w:rsidRPr="00846523">
        <w:t xml:space="preserve">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Naumann, Tom Jorgenson, Collyn </w:t>
      </w:r>
      <w:proofErr w:type="spellStart"/>
      <w:r w:rsidR="00845A3F" w:rsidRPr="00846523">
        <w:t>Sansoni</w:t>
      </w:r>
      <w:proofErr w:type="spellEnd"/>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77777777" w:rsidR="00E03F63" w:rsidRPr="00846523" w:rsidRDefault="00E03F63" w:rsidP="00E03F63">
            <w:pPr>
              <w:pStyle w:val="Normal1"/>
              <w:rPr>
                <w:sz w:val="20"/>
                <w:szCs w:val="20"/>
              </w:rPr>
            </w:pPr>
            <w:r w:rsidRPr="00846523">
              <w:rPr>
                <w:sz w:val="20"/>
                <w:szCs w:val="20"/>
              </w:rPr>
              <w:t>Document Manager II</w:t>
            </w:r>
          </w:p>
        </w:tc>
        <w:tc>
          <w:tcPr>
            <w:tcW w:w="4784" w:type="dxa"/>
          </w:tcPr>
          <w:p w14:paraId="241EF3D5" w14:textId="77777777" w:rsidR="00E03F63" w:rsidRPr="00846523" w:rsidRDefault="00E03F63" w:rsidP="00E03F63">
            <w:pPr>
              <w:pStyle w:val="Normal1"/>
              <w:rPr>
                <w:sz w:val="20"/>
                <w:szCs w:val="20"/>
              </w:rPr>
            </w:pPr>
            <w:r w:rsidRPr="00846523">
              <w:rPr>
                <w:sz w:val="20"/>
                <w:szCs w:val="20"/>
              </w:rPr>
              <w:t>Assist in managing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 xml:space="preserve">Collyn </w:t>
            </w:r>
            <w:proofErr w:type="spellStart"/>
            <w:r w:rsidRPr="00846523">
              <w:rPr>
                <w:sz w:val="20"/>
                <w:szCs w:val="20"/>
              </w:rPr>
              <w:t>Sansoni</w:t>
            </w:r>
            <w:proofErr w:type="spellEnd"/>
          </w:p>
        </w:tc>
        <w:tc>
          <w:tcPr>
            <w:tcW w:w="2586" w:type="dxa"/>
          </w:tcPr>
          <w:p w14:paraId="611B4506" w14:textId="77777777" w:rsidR="00E03F63" w:rsidRPr="00846523" w:rsidRDefault="00E03F63" w:rsidP="00E03F63">
            <w:pPr>
              <w:pStyle w:val="Normal1"/>
              <w:rPr>
                <w:sz w:val="20"/>
                <w:szCs w:val="20"/>
              </w:rPr>
            </w:pPr>
            <w:r w:rsidRPr="00846523">
              <w:rPr>
                <w:sz w:val="20"/>
                <w:szCs w:val="20"/>
              </w:rPr>
              <w:t>Document Manager I</w:t>
            </w:r>
          </w:p>
        </w:tc>
        <w:tc>
          <w:tcPr>
            <w:tcW w:w="4784" w:type="dxa"/>
          </w:tcPr>
          <w:p w14:paraId="6E33DAAF" w14:textId="77777777" w:rsidR="00E03F63" w:rsidRPr="00846523" w:rsidRDefault="00E03F63" w:rsidP="00E03F63">
            <w:pPr>
              <w:pStyle w:val="Normal1"/>
              <w:rPr>
                <w:sz w:val="20"/>
                <w:szCs w:val="20"/>
              </w:rPr>
            </w:pPr>
            <w:r w:rsidRPr="00846523">
              <w:rPr>
                <w:sz w:val="20"/>
                <w:szCs w:val="20"/>
              </w:rPr>
              <w:t>Manage 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77777777" w:rsidR="00E03F63" w:rsidRPr="00846523" w:rsidRDefault="00E03F63" w:rsidP="00E03F63">
            <w:pPr>
              <w:pStyle w:val="Normal1"/>
              <w:rPr>
                <w:sz w:val="20"/>
                <w:szCs w:val="20"/>
              </w:rPr>
            </w:pPr>
            <w:r w:rsidRPr="00846523">
              <w:rPr>
                <w:sz w:val="20"/>
                <w:szCs w:val="20"/>
              </w:rPr>
              <w:t>IS Liaison/ Milestone manager</w:t>
            </w:r>
          </w:p>
        </w:tc>
        <w:tc>
          <w:tcPr>
            <w:tcW w:w="4784" w:type="dxa"/>
          </w:tcPr>
          <w:p w14:paraId="522DE745" w14:textId="77777777" w:rsidR="00E03F63" w:rsidRPr="00846523" w:rsidRDefault="00E03F63" w:rsidP="00E03F63">
            <w:pPr>
              <w:pStyle w:val="Normal1"/>
              <w:rPr>
                <w:sz w:val="20"/>
                <w:szCs w:val="20"/>
              </w:rPr>
            </w:pPr>
            <w:r w:rsidRPr="00846523">
              <w:rPr>
                <w:sz w:val="20"/>
                <w:szCs w:val="20"/>
              </w:rPr>
              <w:t>Communicate between team and customer/ Manage Milestone 2</w:t>
            </w:r>
          </w:p>
        </w:tc>
      </w:tr>
      <w:tr w:rsidR="00E03F63" w:rsidRPr="00846523" w14:paraId="7A4F125D" w14:textId="77777777" w:rsidTr="00E03F63">
        <w:trPr>
          <w:trHeight w:val="243"/>
        </w:trPr>
        <w:tc>
          <w:tcPr>
            <w:tcW w:w="1814" w:type="dxa"/>
          </w:tcPr>
          <w:p w14:paraId="28652D08" w14:textId="77777777" w:rsidR="00E03F63" w:rsidRPr="00846523" w:rsidRDefault="00E03F63" w:rsidP="00E03F63">
            <w:pPr>
              <w:pStyle w:val="Normal1"/>
              <w:rPr>
                <w:sz w:val="20"/>
                <w:szCs w:val="20"/>
              </w:rPr>
            </w:pPr>
            <w:r w:rsidRPr="00846523">
              <w:rPr>
                <w:sz w:val="20"/>
                <w:szCs w:val="20"/>
              </w:rPr>
              <w:t>Tom Jorgenso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w:t>
      </w:r>
      <w:proofErr w:type="spellStart"/>
      <w:r w:rsidRPr="00846523">
        <w:rPr>
          <w:rFonts w:ascii="Calibri" w:hAnsi="Calibri" w:cs="Calibri"/>
        </w:rPr>
        <w:t>Sansoni</w:t>
      </w:r>
      <w:proofErr w:type="spellEnd"/>
      <w:r w:rsidRPr="00846523">
        <w:rPr>
          <w:rFonts w:ascii="Calibri" w:hAnsi="Calibri" w:cs="Calibri"/>
        </w:rPr>
        <w:t>,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 xml:space="preserve">Collyn </w:t>
      </w:r>
      <w:proofErr w:type="spellStart"/>
      <w:r w:rsidRPr="00846523">
        <w:t>Sansoni</w:t>
      </w:r>
      <w:proofErr w:type="spellEnd"/>
      <w:r w:rsidRPr="00846523">
        <w:t>,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E3DDA" w:rsidRPr="009F000C" w:rsidRDefault="00FE3DD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E3DDA" w:rsidRPr="009F000C" w:rsidRDefault="00FE3DDA"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E3DDA" w:rsidRPr="009F000C" w:rsidRDefault="00FE3DD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E3DDA" w:rsidRPr="009F000C" w:rsidRDefault="00FE3DDA"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E3DDA" w:rsidRPr="009F000C" w:rsidRDefault="00FE3DD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E3DDA" w:rsidRPr="009F000C" w:rsidRDefault="00FE3DD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E3DDA" w:rsidRPr="009F000C" w:rsidRDefault="00FE3DD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E3DDA" w:rsidRPr="009F000C" w:rsidRDefault="00FE3DD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IEDF</w:t>
                            </w:r>
                          </w:p>
                          <w:p w14:paraId="4898DCE4"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E3DDA" w:rsidRPr="009F000C" w:rsidRDefault="00FE3DD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E3DDA" w:rsidRPr="009F000C" w:rsidRDefault="00FE3DDA"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IEDF</w:t>
                      </w:r>
                    </w:p>
                    <w:p w14:paraId="4898DCE4"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E3DDA" w:rsidRPr="009F000C" w:rsidRDefault="00FE3DD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E3DDA" w:rsidRPr="009F000C" w:rsidRDefault="00FE3DD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E3DDA" w:rsidRPr="009F000C" w:rsidRDefault="00FE3DDA"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 xml:space="preserve">1.4 </w:t>
      </w:r>
      <w:proofErr w:type="gramStart"/>
      <w:r w:rsidRPr="00846523">
        <w:rPr>
          <w:b/>
        </w:rPr>
        <w:t>Financial Impact</w:t>
      </w:r>
      <w:proofErr w:type="gramEnd"/>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6A56EB66"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p>
    <w:p w14:paraId="2391A530"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76616D2D" w14:textId="77777777" w:rsidR="00287FCA" w:rsidRPr="00846523" w:rsidRDefault="00287FCA" w:rsidP="00594995">
      <w:pPr>
        <w:spacing w:after="0"/>
        <w:ind w:left="720" w:firstLine="720"/>
      </w:pPr>
      <w:r w:rsidRPr="00846523">
        <w:t>5.1.2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3BEB279E"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proofErr w:type="gramStart"/>
      <w:r w:rsidR="00287FCA" w:rsidRPr="00846523">
        <w:t>financial impact</w:t>
      </w:r>
      <w:proofErr w:type="gramEnd"/>
      <w:r w:rsidR="00287FCA" w:rsidRPr="00846523">
        <w:t xml:space="preserve">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153898"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666A0AE0" w:rsidR="00134E7C" w:rsidRPr="00846523" w:rsidRDefault="001B30FF">
            <w:pPr>
              <w:pStyle w:val="Normal1"/>
              <w:rPr>
                <w:sz w:val="20"/>
                <w:szCs w:val="20"/>
              </w:rPr>
            </w:pPr>
            <w:r w:rsidRPr="00846523">
              <w:rPr>
                <w:sz w:val="20"/>
                <w:szCs w:val="20"/>
              </w:rPr>
              <w:t>Client Liaison</w:t>
            </w:r>
            <w:r w:rsidR="00BF695E" w:rsidRPr="00846523">
              <w:rPr>
                <w:sz w:val="20"/>
                <w:szCs w:val="20"/>
              </w:rPr>
              <w:t>/Milestone Manager</w:t>
            </w:r>
          </w:p>
        </w:tc>
        <w:tc>
          <w:tcPr>
            <w:tcW w:w="3079" w:type="dxa"/>
          </w:tcPr>
          <w:p w14:paraId="6A9B77D3" w14:textId="77777777" w:rsidR="000367CD" w:rsidRPr="00846523" w:rsidRDefault="000367CD" w:rsidP="00A10E49">
            <w:pPr>
              <w:pStyle w:val="Normal1"/>
              <w:numPr>
                <w:ilvl w:val="0"/>
                <w:numId w:val="10"/>
              </w:numPr>
              <w:ind w:left="142" w:hanging="180"/>
              <w:rPr>
                <w:sz w:val="20"/>
                <w:szCs w:val="20"/>
              </w:rPr>
            </w:pPr>
            <w:r w:rsidRPr="00846523">
              <w:rPr>
                <w:sz w:val="20"/>
                <w:szCs w:val="20"/>
              </w:rPr>
              <w:t>Organizing meetings between customer and Team Awesome</w:t>
            </w:r>
          </w:p>
          <w:p w14:paraId="2338A440" w14:textId="4BF8543A" w:rsidR="00845EC2" w:rsidRPr="00846523" w:rsidRDefault="00845EC2" w:rsidP="00A10E49">
            <w:pPr>
              <w:pStyle w:val="Normal1"/>
              <w:numPr>
                <w:ilvl w:val="0"/>
                <w:numId w:val="10"/>
              </w:numPr>
              <w:ind w:left="142" w:hanging="180"/>
              <w:rPr>
                <w:sz w:val="20"/>
                <w:szCs w:val="20"/>
              </w:rPr>
            </w:pPr>
            <w:r w:rsidRPr="00846523">
              <w:rPr>
                <w:sz w:val="20"/>
                <w:szCs w:val="20"/>
              </w:rPr>
              <w:t>Collecting documents for turning in</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77777777" w:rsidR="00134E7C" w:rsidRPr="00846523" w:rsidRDefault="001B30FF">
            <w:pPr>
              <w:pStyle w:val="Normal1"/>
              <w:rPr>
                <w:sz w:val="20"/>
                <w:szCs w:val="20"/>
              </w:rPr>
            </w:pPr>
            <w:r w:rsidRPr="00846523">
              <w:rPr>
                <w:sz w:val="20"/>
                <w:szCs w:val="20"/>
              </w:rPr>
              <w:t>Document Manager II</w:t>
            </w:r>
          </w:p>
        </w:tc>
        <w:tc>
          <w:tcPr>
            <w:tcW w:w="3079" w:type="dxa"/>
          </w:tcPr>
          <w:p w14:paraId="05BD8C14" w14:textId="117C8983" w:rsidR="00B24101" w:rsidRPr="00846523" w:rsidRDefault="00B24101" w:rsidP="00B24101">
            <w:pPr>
              <w:pStyle w:val="Normal1"/>
              <w:numPr>
                <w:ilvl w:val="0"/>
                <w:numId w:val="13"/>
              </w:numPr>
              <w:ind w:left="144" w:hanging="187"/>
              <w:rPr>
                <w:sz w:val="20"/>
                <w:szCs w:val="20"/>
              </w:rPr>
            </w:pPr>
            <w:r w:rsidRPr="00846523">
              <w:rPr>
                <w:sz w:val="20"/>
                <w:szCs w:val="20"/>
              </w:rPr>
              <w:t>Backup Collyn managing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 xml:space="preserve">Assigning tasks for each </w:t>
            </w:r>
            <w:proofErr w:type="gramStart"/>
            <w:r w:rsidRPr="00846523">
              <w:rPr>
                <w:sz w:val="20"/>
                <w:szCs w:val="20"/>
              </w:rPr>
              <w:t>documents</w:t>
            </w:r>
            <w:proofErr w:type="gramEnd"/>
            <w:r w:rsidRPr="00846523">
              <w:rPr>
                <w:sz w:val="20"/>
                <w:szCs w:val="20"/>
              </w:rPr>
              <w:t xml:space="preserve">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77777777" w:rsidR="00134E7C" w:rsidRPr="00846523" w:rsidRDefault="001B30FF">
            <w:pPr>
              <w:pStyle w:val="Normal1"/>
              <w:rPr>
                <w:sz w:val="20"/>
                <w:szCs w:val="20"/>
              </w:rPr>
            </w:pPr>
            <w:r w:rsidRPr="00846523">
              <w:rPr>
                <w:sz w:val="20"/>
                <w:szCs w:val="20"/>
              </w:rPr>
              <w:t>Document Manager I</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0FB9FA12" w:rsidR="00134E7C" w:rsidRPr="00846523" w:rsidRDefault="00BF695E">
            <w:pPr>
              <w:pStyle w:val="Normal1"/>
              <w:rPr>
                <w:sz w:val="20"/>
                <w:szCs w:val="20"/>
              </w:rPr>
            </w:pPr>
            <w:r w:rsidRPr="00846523">
              <w:rPr>
                <w:sz w:val="20"/>
                <w:szCs w:val="20"/>
              </w:rPr>
              <w:t>Task Manager</w:t>
            </w:r>
          </w:p>
        </w:tc>
        <w:tc>
          <w:tcPr>
            <w:tcW w:w="3079" w:type="dxa"/>
          </w:tcPr>
          <w:p w14:paraId="34C1D2CA" w14:textId="77777777" w:rsidR="000367CD" w:rsidRPr="00846523" w:rsidRDefault="002118B6" w:rsidP="00A10E49">
            <w:pPr>
              <w:pStyle w:val="Normal1"/>
              <w:numPr>
                <w:ilvl w:val="0"/>
                <w:numId w:val="13"/>
              </w:numPr>
              <w:ind w:left="142" w:hanging="180"/>
              <w:rPr>
                <w:sz w:val="20"/>
                <w:szCs w:val="20"/>
              </w:rPr>
            </w:pPr>
            <w:r w:rsidRPr="00846523">
              <w:rPr>
                <w:sz w:val="20"/>
                <w:szCs w:val="20"/>
              </w:rPr>
              <w:t>Make sure Milestone 2</w:t>
            </w:r>
            <w:r w:rsidR="000367CD" w:rsidRPr="00846523">
              <w:rPr>
                <w:sz w:val="20"/>
                <w:szCs w:val="20"/>
              </w:rPr>
              <w:t xml:space="preserve"> stays on task and is completed thoroughly</w:t>
            </w:r>
          </w:p>
          <w:p w14:paraId="0B39D5AB" w14:textId="29C7F40F" w:rsidR="00845EC2" w:rsidRPr="00846523" w:rsidRDefault="00845EC2" w:rsidP="00845EC2">
            <w:pPr>
              <w:pStyle w:val="Normal1"/>
              <w:numPr>
                <w:ilvl w:val="0"/>
                <w:numId w:val="13"/>
              </w:numPr>
              <w:ind w:left="121" w:hanging="180"/>
              <w:rPr>
                <w:sz w:val="20"/>
                <w:szCs w:val="20"/>
              </w:rPr>
            </w:pPr>
            <w:r w:rsidRPr="00846523">
              <w:rPr>
                <w:sz w:val="20"/>
                <w:szCs w:val="20"/>
              </w:rPr>
              <w:t>Communicating with Customer/Customer Needs</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 xml:space="preserve">n, Collyn </w:t>
      </w:r>
      <w:proofErr w:type="spellStart"/>
      <w:r w:rsidRPr="00846523">
        <w:t>Sansoni</w:t>
      </w:r>
      <w:proofErr w:type="spellEnd"/>
      <w:r w:rsidRPr="00846523">
        <w:t>,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proofErr w:type="gramStart"/>
            <w:r w:rsidRPr="00846523">
              <w:rPr>
                <w:sz w:val="20"/>
                <w:szCs w:val="20"/>
              </w:rPr>
              <w:t>current status</w:t>
            </w:r>
            <w:proofErr w:type="gramEnd"/>
            <w:r w:rsidRPr="00846523">
              <w:rPr>
                <w:sz w:val="20"/>
                <w:szCs w:val="20"/>
              </w:rPr>
              <w:t xml:space="preserve">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w:t>
      </w:r>
      <w:proofErr w:type="spellStart"/>
      <w:r w:rsidRPr="00846523">
        <w:t>Sansoni</w:t>
      </w:r>
      <w:proofErr w:type="spellEnd"/>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Naumann, Tom Jorgensen, Justin Hendricks, Collyn </w:t>
      </w:r>
      <w:proofErr w:type="spellStart"/>
      <w:r w:rsidRPr="00846523">
        <w:t>Sansoni</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7921F7">
            <w:pPr>
              <w:pStyle w:val="Normal1"/>
              <w:numPr>
                <w:ilvl w:val="0"/>
                <w:numId w:val="4"/>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7921F7">
            <w:pPr>
              <w:pStyle w:val="Normal1"/>
              <w:numPr>
                <w:ilvl w:val="0"/>
                <w:numId w:val="4"/>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FE3DDA">
            <w:pPr>
              <w:pStyle w:val="Normal1"/>
              <w:numPr>
                <w:ilvl w:val="0"/>
                <w:numId w:val="4"/>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FE3DDA">
            <w:pPr>
              <w:pStyle w:val="Normal1"/>
              <w:numPr>
                <w:ilvl w:val="0"/>
                <w:numId w:val="4"/>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BE0999">
            <w:pPr>
              <w:pStyle w:val="Normal1"/>
              <w:numPr>
                <w:ilvl w:val="0"/>
                <w:numId w:val="4"/>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BE0999">
            <w:pPr>
              <w:pStyle w:val="Normal1"/>
              <w:numPr>
                <w:ilvl w:val="0"/>
                <w:numId w:val="4"/>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60923A6C" w:rsidR="00764600" w:rsidRPr="00846523" w:rsidRDefault="00764600" w:rsidP="00764600">
      <w:pPr>
        <w:pStyle w:val="Normal1"/>
      </w:pPr>
      <w:r>
        <w:br w:type="page"/>
      </w:r>
      <w:r w:rsidRPr="00846523">
        <w:rPr>
          <w:b/>
        </w:rPr>
        <w:lastRenderedPageBreak/>
        <w:t xml:space="preserve">Date: </w:t>
      </w:r>
      <w:r>
        <w:t xml:space="preserve"> 11/2/17</w:t>
      </w:r>
      <w:r w:rsidRPr="00846523">
        <w:t xml:space="preserve"> </w:t>
      </w:r>
      <w:r w:rsidRPr="00846523">
        <w:tab/>
      </w:r>
    </w:p>
    <w:p w14:paraId="04E42116" w14:textId="77777777" w:rsidR="00764600" w:rsidRPr="00846523" w:rsidRDefault="00764600" w:rsidP="00764600">
      <w:pPr>
        <w:pStyle w:val="Normal1"/>
      </w:pPr>
      <w:r w:rsidRPr="00846523">
        <w:rPr>
          <w:b/>
        </w:rPr>
        <w:t>Time:</w:t>
      </w:r>
      <w:r>
        <w:t xml:space="preserve"> 6:30</w:t>
      </w:r>
    </w:p>
    <w:p w14:paraId="3ED5F965" w14:textId="77777777" w:rsidR="00764600" w:rsidRPr="00846523" w:rsidRDefault="00764600" w:rsidP="00764600">
      <w:pPr>
        <w:pStyle w:val="Normal1"/>
      </w:pPr>
      <w:r w:rsidRPr="00846523">
        <w:rPr>
          <w:b/>
        </w:rPr>
        <w:t>Location:</w:t>
      </w:r>
      <w:r>
        <w:t xml:space="preserve"> UNO Library Room 119</w:t>
      </w:r>
    </w:p>
    <w:p w14:paraId="31CD7E92" w14:textId="77777777" w:rsidR="00764600" w:rsidRPr="00846523" w:rsidRDefault="00764600" w:rsidP="00764600">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764600" w:rsidRPr="00846523" w14:paraId="4AB0E6C5" w14:textId="77777777" w:rsidTr="00FE3DDA">
        <w:tc>
          <w:tcPr>
            <w:tcW w:w="3116" w:type="dxa"/>
          </w:tcPr>
          <w:p w14:paraId="3FE52960" w14:textId="77777777" w:rsidR="00764600" w:rsidRPr="00846523" w:rsidRDefault="00764600" w:rsidP="00FE3DDA">
            <w:pPr>
              <w:pStyle w:val="Normal1"/>
              <w:rPr>
                <w:sz w:val="20"/>
                <w:szCs w:val="20"/>
              </w:rPr>
            </w:pPr>
            <w:r>
              <w:rPr>
                <w:sz w:val="20"/>
                <w:szCs w:val="20"/>
              </w:rPr>
              <w:t>Summary of weekly meeting</w:t>
            </w:r>
          </w:p>
        </w:tc>
        <w:tc>
          <w:tcPr>
            <w:tcW w:w="3117" w:type="dxa"/>
          </w:tcPr>
          <w:p w14:paraId="557118AF" w14:textId="77777777" w:rsidR="00764600" w:rsidRPr="00846523" w:rsidRDefault="00764600" w:rsidP="00FE3DDA">
            <w:pPr>
              <w:pStyle w:val="Normal1"/>
              <w:rPr>
                <w:sz w:val="20"/>
                <w:szCs w:val="20"/>
              </w:rPr>
            </w:pPr>
            <w:r w:rsidRPr="00846523">
              <w:rPr>
                <w:sz w:val="20"/>
                <w:szCs w:val="20"/>
              </w:rPr>
              <w:t>Team Awesome</w:t>
            </w:r>
          </w:p>
          <w:p w14:paraId="6ECCDAC5" w14:textId="77777777" w:rsidR="00764600" w:rsidRPr="00846523" w:rsidRDefault="00764600" w:rsidP="00FE3DDA">
            <w:pPr>
              <w:pStyle w:val="Normal1"/>
              <w:tabs>
                <w:tab w:val="center" w:pos="1450"/>
              </w:tabs>
              <w:rPr>
                <w:sz w:val="20"/>
                <w:szCs w:val="20"/>
              </w:rPr>
            </w:pPr>
          </w:p>
        </w:tc>
        <w:tc>
          <w:tcPr>
            <w:tcW w:w="3117" w:type="dxa"/>
          </w:tcPr>
          <w:p w14:paraId="43F1B8AB" w14:textId="77777777" w:rsidR="00764600" w:rsidRDefault="00764600" w:rsidP="00FE3DDA">
            <w:pPr>
              <w:pStyle w:val="Normal1"/>
              <w:numPr>
                <w:ilvl w:val="0"/>
                <w:numId w:val="4"/>
              </w:numPr>
              <w:spacing w:after="0"/>
              <w:ind w:left="134" w:hanging="180"/>
              <w:contextualSpacing/>
              <w:rPr>
                <w:sz w:val="20"/>
                <w:szCs w:val="20"/>
              </w:rPr>
            </w:pPr>
            <w:r>
              <w:rPr>
                <w:sz w:val="20"/>
                <w:szCs w:val="20"/>
              </w:rPr>
              <w:t>Working on individual milestone responsibilities</w:t>
            </w:r>
          </w:p>
          <w:p w14:paraId="2B4650C3" w14:textId="36168C48" w:rsidR="00764600" w:rsidRPr="00BE0999" w:rsidRDefault="00764600" w:rsidP="00FE3DDA">
            <w:pPr>
              <w:pStyle w:val="Normal1"/>
              <w:numPr>
                <w:ilvl w:val="0"/>
                <w:numId w:val="4"/>
              </w:numPr>
              <w:spacing w:after="0"/>
              <w:ind w:left="134" w:hanging="180"/>
              <w:contextualSpacing/>
              <w:rPr>
                <w:sz w:val="20"/>
                <w:szCs w:val="20"/>
              </w:rPr>
            </w:pPr>
            <w:r>
              <w:rPr>
                <w:sz w:val="20"/>
                <w:szCs w:val="20"/>
              </w:rPr>
              <w:t>Collaborated on milestone document to send to Matt for revisions</w:t>
            </w:r>
          </w:p>
          <w:p w14:paraId="43951E1C" w14:textId="77777777" w:rsidR="00764600" w:rsidRPr="00846523" w:rsidRDefault="00764600" w:rsidP="00FE3DDA">
            <w:pPr>
              <w:pStyle w:val="Normal1"/>
              <w:ind w:left="134"/>
              <w:contextualSpacing/>
              <w:rPr>
                <w:sz w:val="20"/>
                <w:szCs w:val="20"/>
              </w:rPr>
            </w:pPr>
          </w:p>
        </w:tc>
      </w:tr>
    </w:tbl>
    <w:p w14:paraId="7F920228" w14:textId="77777777" w:rsidR="00764600" w:rsidRPr="00846523" w:rsidRDefault="00764600" w:rsidP="00764600">
      <w:pPr>
        <w:pStyle w:val="Normal1"/>
      </w:pPr>
      <w:r w:rsidRPr="00846523">
        <w:rPr>
          <w:b/>
        </w:rPr>
        <w:t>Handouts:</w:t>
      </w:r>
      <w:r w:rsidRPr="00846523">
        <w:t xml:space="preserve"> None</w:t>
      </w:r>
    </w:p>
    <w:p w14:paraId="186B5DF5" w14:textId="1F69BCA2" w:rsidR="005441F4" w:rsidRPr="005441F4" w:rsidRDefault="00764600" w:rsidP="00764600">
      <w:r w:rsidRPr="00846523">
        <w:rPr>
          <w:b/>
        </w:rPr>
        <w:t>Discussion:</w:t>
      </w:r>
      <w:r w:rsidRPr="00846523">
        <w:t xml:space="preserve"> See Comments</w:t>
      </w:r>
      <w:r w:rsidR="005441F4">
        <w:rPr>
          <w:b/>
          <w:sz w:val="28"/>
          <w:szCs w:val="28"/>
        </w:rPr>
        <w:br w:type="page"/>
      </w:r>
    </w:p>
    <w:p w14:paraId="47AA5124" w14:textId="77777777" w:rsidR="005441F4" w:rsidRPr="00846523" w:rsidRDefault="005441F4" w:rsidP="007921F7">
      <w:pPr>
        <w:pStyle w:val="Normal1"/>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r w:rsidRPr="00846523">
        <w:t>Gannt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0557767B" w:rsidR="00134E7C" w:rsidRPr="00846523" w:rsidRDefault="00A4204B" w:rsidP="00A10E49">
      <w:pPr>
        <w:pStyle w:val="Normal1"/>
        <w:numPr>
          <w:ilvl w:val="0"/>
          <w:numId w:val="9"/>
        </w:numPr>
        <w:contextualSpacing/>
      </w:pPr>
      <w:r>
        <w:t>Begin tracking Gannt Chart for Milestone 3 (10/3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w:t>
      </w:r>
      <w:proofErr w:type="spellStart"/>
      <w:r w:rsidRPr="00846523">
        <w:t>Sansoni</w:t>
      </w:r>
      <w:proofErr w:type="spellEnd"/>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lastRenderedPageBreak/>
        <w:t>Focus on future of project</w:t>
      </w:r>
    </w:p>
    <w:p w14:paraId="59482900" w14:textId="4C0B124D" w:rsidR="00134E7C" w:rsidRPr="00846523" w:rsidRDefault="001B30FF">
      <w:pPr>
        <w:pStyle w:val="Normal1"/>
        <w:rPr>
          <w:b/>
          <w:u w:val="single"/>
        </w:rPr>
      </w:pPr>
      <w:r w:rsidRPr="00846523">
        <w:rPr>
          <w:b/>
          <w:u w:val="single"/>
        </w:rPr>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bl>
    <w:p w14:paraId="6E5A2BC3" w14:textId="77777777" w:rsidR="005A6D21" w:rsidRPr="00846523" w:rsidRDefault="005A6D21" w:rsidP="005A6D21">
      <w:pPr>
        <w:rPr>
          <w:b/>
          <w:sz w:val="28"/>
          <w:szCs w:val="28"/>
        </w:rPr>
      </w:pPr>
    </w:p>
    <w:p w14:paraId="293F01E4" w14:textId="77777777" w:rsidR="00220C44" w:rsidRDefault="00220C44">
      <w:pPr>
        <w:rPr>
          <w:b/>
          <w:sz w:val="28"/>
          <w:szCs w:val="28"/>
        </w:rPr>
      </w:pPr>
      <w:r>
        <w:rPr>
          <w:b/>
          <w:sz w:val="28"/>
          <w:szCs w:val="28"/>
        </w:rPr>
        <w:br w:type="page"/>
      </w:r>
    </w:p>
    <w:p w14:paraId="3719690A" w14:textId="1754BF63"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75876A26" w14:textId="77777777" w:rsidR="00980A08" w:rsidRDefault="00980A08">
      <w:pPr>
        <w:rPr>
          <w:b/>
          <w:sz w:val="28"/>
          <w:szCs w:val="28"/>
        </w:rPr>
      </w:pPr>
      <w:r>
        <w:rPr>
          <w:b/>
          <w:sz w:val="28"/>
          <w:szCs w:val="28"/>
        </w:rPr>
        <w:br w:type="page"/>
      </w:r>
    </w:p>
    <w:p w14:paraId="1EB4A202" w14:textId="3FE5FF7E"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bl>
    <w:p w14:paraId="51FBE7E0" w14:textId="4F8E74F8" w:rsidR="005A6D21" w:rsidRDefault="005A6D21" w:rsidP="005A6D21">
      <w:pPr>
        <w:pStyle w:val="Normal1"/>
        <w:rPr>
          <w:b/>
          <w:sz w:val="20"/>
          <w:szCs w:val="20"/>
        </w:rPr>
      </w:pPr>
    </w:p>
    <w:p w14:paraId="272A2E27" w14:textId="185AB3F5" w:rsidR="00EF0354" w:rsidRDefault="00EF0354" w:rsidP="005A6D21">
      <w:pPr>
        <w:pStyle w:val="Normal1"/>
        <w:rPr>
          <w:b/>
          <w:sz w:val="20"/>
          <w:szCs w:val="20"/>
        </w:rPr>
      </w:pPr>
    </w:p>
    <w:p w14:paraId="6AB672D3" w14:textId="7777777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73DDFF2D" w14:textId="491D591A" w:rsidR="00FE3DDA" w:rsidRDefault="00E31B86" w:rsidP="005A6D21">
      <w:pPr>
        <w:pStyle w:val="Normal1"/>
        <w:rPr>
          <w:b/>
          <w:sz w:val="28"/>
          <w:szCs w:val="28"/>
        </w:rPr>
      </w:pPr>
      <w:r>
        <w:rPr>
          <w:b/>
          <w:sz w:val="28"/>
          <w:szCs w:val="28"/>
        </w:rPr>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9A3F131" w14:textId="68D0EA32"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B1D88">
        <w:tc>
          <w:tcPr>
            <w:tcW w:w="2337" w:type="dxa"/>
            <w:shd w:val="clear" w:color="auto" w:fill="A6A6A6" w:themeFill="background1" w:themeFillShade="A6"/>
          </w:tcPr>
          <w:p w14:paraId="26191614"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B1D88">
        <w:tc>
          <w:tcPr>
            <w:tcW w:w="2337" w:type="dxa"/>
          </w:tcPr>
          <w:p w14:paraId="6F5D5A91" w14:textId="42C69CC1"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B1D88">
        <w:tc>
          <w:tcPr>
            <w:tcW w:w="2337" w:type="dxa"/>
          </w:tcPr>
          <w:p w14:paraId="0776AB55" w14:textId="530A96A2"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1FBFBB70" w:rsidR="00E31B86" w:rsidRDefault="00E31B86"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B1D88">
        <w:tc>
          <w:tcPr>
            <w:tcW w:w="2337" w:type="dxa"/>
            <w:shd w:val="clear" w:color="auto" w:fill="A6A6A6" w:themeFill="background1" w:themeFillShade="A6"/>
          </w:tcPr>
          <w:p w14:paraId="22E59742"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B1D88">
        <w:tc>
          <w:tcPr>
            <w:tcW w:w="2337" w:type="dxa"/>
          </w:tcPr>
          <w:p w14:paraId="7B7E7957" w14:textId="19377102"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B1D88">
        <w:tc>
          <w:tcPr>
            <w:tcW w:w="2337" w:type="dxa"/>
          </w:tcPr>
          <w:p w14:paraId="45A57007" w14:textId="03FED83B"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B1D88">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c>
          <w:tcPr>
            <w:tcW w:w="2338" w:type="dxa"/>
          </w:tcPr>
          <w:p w14:paraId="4FFA51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31F13064" w14:textId="72001D3D" w:rsidR="00980A08" w:rsidRDefault="00980A08">
      <w:pPr>
        <w:rPr>
          <w:b/>
          <w:sz w:val="28"/>
          <w:szCs w:val="28"/>
        </w:rPr>
      </w:pPr>
    </w:p>
    <w:p w14:paraId="2206FECD" w14:textId="77777777" w:rsidR="00E31B86" w:rsidRDefault="00E31B86" w:rsidP="005A6D21">
      <w:pPr>
        <w:rPr>
          <w:b/>
          <w:sz w:val="28"/>
          <w:szCs w:val="28"/>
        </w:rPr>
      </w:pPr>
    </w:p>
    <w:p w14:paraId="1D154493" w14:textId="77777777" w:rsidR="00E31B86" w:rsidRDefault="00E31B86" w:rsidP="005A6D21">
      <w:pPr>
        <w:rPr>
          <w:b/>
          <w:sz w:val="28"/>
          <w:szCs w:val="28"/>
        </w:rPr>
      </w:pPr>
    </w:p>
    <w:p w14:paraId="58A0C962" w14:textId="77777777" w:rsidR="00E31B86" w:rsidRDefault="00E31B86" w:rsidP="005A6D21">
      <w:pPr>
        <w:rPr>
          <w:b/>
          <w:sz w:val="28"/>
          <w:szCs w:val="28"/>
        </w:rPr>
      </w:pPr>
    </w:p>
    <w:p w14:paraId="286F9E40" w14:textId="77777777" w:rsidR="00E31B86" w:rsidRDefault="00E31B86" w:rsidP="005A6D21">
      <w:pPr>
        <w:rPr>
          <w:b/>
          <w:sz w:val="28"/>
          <w:szCs w:val="28"/>
        </w:rPr>
      </w:pPr>
    </w:p>
    <w:p w14:paraId="4F847815" w14:textId="77777777" w:rsidR="00E31B86" w:rsidRDefault="00E31B86" w:rsidP="005A6D21">
      <w:pPr>
        <w:rPr>
          <w:b/>
          <w:sz w:val="28"/>
          <w:szCs w:val="28"/>
        </w:rPr>
      </w:pPr>
    </w:p>
    <w:p w14:paraId="54C4706D" w14:textId="77777777" w:rsidR="00E31B86" w:rsidRDefault="00E31B86" w:rsidP="005A6D21">
      <w:pPr>
        <w:rPr>
          <w:b/>
          <w:sz w:val="28"/>
          <w:szCs w:val="28"/>
        </w:rPr>
      </w:pPr>
    </w:p>
    <w:p w14:paraId="422EA649" w14:textId="77777777" w:rsidR="00E31B86" w:rsidRDefault="00E31B86" w:rsidP="005A6D21">
      <w:pPr>
        <w:rPr>
          <w:b/>
          <w:sz w:val="28"/>
          <w:szCs w:val="28"/>
        </w:rPr>
      </w:pPr>
    </w:p>
    <w:p w14:paraId="480328B0" w14:textId="1012F431"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6BD0B9DF" w14:textId="52100368"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bl>
    <w:p w14:paraId="304EDB2D" w14:textId="1A11CF84" w:rsidR="00654AC1" w:rsidRDefault="00654AC1">
      <w:pPr>
        <w:rPr>
          <w:b/>
          <w:sz w:val="28"/>
          <w:szCs w:val="28"/>
        </w:rPr>
      </w:pPr>
    </w:p>
    <w:p w14:paraId="3852B818" w14:textId="4A6C5F6C" w:rsidR="006F5236" w:rsidRDefault="006F5236">
      <w:pPr>
        <w:rPr>
          <w:b/>
          <w:sz w:val="28"/>
          <w:szCs w:val="28"/>
        </w:rPr>
      </w:pPr>
    </w:p>
    <w:p w14:paraId="3A958149" w14:textId="27DC41FD" w:rsidR="006F5236" w:rsidRDefault="006F5236">
      <w:pPr>
        <w:rPr>
          <w:b/>
          <w:sz w:val="28"/>
          <w:szCs w:val="28"/>
        </w:rPr>
      </w:pPr>
    </w:p>
    <w:p w14:paraId="47DC5C1A" w14:textId="1CECB6F2" w:rsidR="006F5236" w:rsidRDefault="006F5236">
      <w:pPr>
        <w:rPr>
          <w:b/>
          <w:sz w:val="28"/>
          <w:szCs w:val="28"/>
        </w:rPr>
      </w:pPr>
    </w:p>
    <w:p w14:paraId="40331FBB" w14:textId="4898C1EE" w:rsidR="006F5236" w:rsidRDefault="006F5236">
      <w:pPr>
        <w:rPr>
          <w:b/>
          <w:sz w:val="28"/>
          <w:szCs w:val="28"/>
        </w:rPr>
      </w:pPr>
    </w:p>
    <w:p w14:paraId="2754B3CF" w14:textId="77777777"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2450FC67" w14:textId="77777777" w:rsidR="006F5236" w:rsidRDefault="006F5236" w:rsidP="004216C7">
      <w:pPr>
        <w:pStyle w:val="Normal1"/>
        <w:jc w:val="center"/>
        <w:rPr>
          <w:b/>
          <w:sz w:val="28"/>
          <w:szCs w:val="28"/>
        </w:rPr>
      </w:pPr>
    </w:p>
    <w:p w14:paraId="13837087" w14:textId="77777777" w:rsidR="006F5236" w:rsidRDefault="006F5236" w:rsidP="004216C7">
      <w:pPr>
        <w:pStyle w:val="Normal1"/>
        <w:jc w:val="center"/>
        <w:rPr>
          <w:b/>
          <w:sz w:val="28"/>
          <w:szCs w:val="28"/>
        </w:rPr>
      </w:pPr>
    </w:p>
    <w:p w14:paraId="471DDD40" w14:textId="77777777" w:rsidR="006F5236" w:rsidRDefault="006F5236" w:rsidP="004216C7">
      <w:pPr>
        <w:pStyle w:val="Normal1"/>
        <w:jc w:val="center"/>
        <w:rPr>
          <w:b/>
          <w:sz w:val="28"/>
          <w:szCs w:val="28"/>
        </w:rPr>
      </w:pPr>
    </w:p>
    <w:p w14:paraId="0E1EB09A" w14:textId="77777777" w:rsidR="006F5236" w:rsidRDefault="006F5236" w:rsidP="004216C7">
      <w:pPr>
        <w:pStyle w:val="Normal1"/>
        <w:jc w:val="center"/>
        <w:rPr>
          <w:b/>
          <w:sz w:val="28"/>
          <w:szCs w:val="28"/>
        </w:rPr>
      </w:pPr>
    </w:p>
    <w:p w14:paraId="7F69B4D4" w14:textId="77777777" w:rsidR="006F5236" w:rsidRDefault="006F5236" w:rsidP="004216C7">
      <w:pPr>
        <w:pStyle w:val="Normal1"/>
        <w:jc w:val="center"/>
        <w:rPr>
          <w:b/>
          <w:sz w:val="28"/>
          <w:szCs w:val="28"/>
        </w:rPr>
      </w:pPr>
    </w:p>
    <w:p w14:paraId="2ED93278" w14:textId="77777777" w:rsidR="006F5236" w:rsidRDefault="006F5236" w:rsidP="004216C7">
      <w:pPr>
        <w:pStyle w:val="Normal1"/>
        <w:jc w:val="center"/>
        <w:rPr>
          <w:b/>
          <w:sz w:val="28"/>
          <w:szCs w:val="28"/>
        </w:rPr>
      </w:pPr>
    </w:p>
    <w:p w14:paraId="54DFA948" w14:textId="2B75B713" w:rsidR="00FE3DDA" w:rsidRDefault="00FE3DDA" w:rsidP="00906FCD">
      <w:pPr>
        <w:pStyle w:val="Normal1"/>
        <w:rPr>
          <w:b/>
          <w:sz w:val="28"/>
          <w:szCs w:val="28"/>
        </w:rPr>
      </w:pPr>
      <w:bookmarkStart w:id="3" w:name="_GoBack"/>
      <w:bookmarkEnd w:id="3"/>
    </w:p>
    <w:p w14:paraId="34BBB694" w14:textId="3DC1F4F8"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221F1226" w14:textId="77777777" w:rsidR="006A6DD5" w:rsidRDefault="006A6DD5">
      <w:pPr>
        <w:pStyle w:val="Normal1"/>
        <w:rPr>
          <w:b/>
          <w:highlight w:val="white"/>
        </w:rPr>
      </w:pPr>
    </w:p>
    <w:p w14:paraId="0C32BD47" w14:textId="16647573" w:rsidR="002E507D" w:rsidRPr="00846523" w:rsidRDefault="006A6DD5">
      <w:pPr>
        <w:pStyle w:val="Normal1"/>
        <w:rPr>
          <w:b/>
          <w:highlight w:val="white"/>
        </w:rPr>
      </w:pPr>
      <w:r>
        <w:rPr>
          <w:b/>
          <w:noProof/>
        </w:rPr>
        <w:drawing>
          <wp:inline distT="0" distB="0" distL="0" distR="0" wp14:anchorId="26FA71FA" wp14:editId="43293065">
            <wp:extent cx="5943600" cy="398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4B6B3F" w14:textId="77777777" w:rsidR="00166BB3" w:rsidRDefault="00166BB3">
      <w:pPr>
        <w:spacing w:after="0"/>
      </w:pPr>
      <w:r>
        <w:separator/>
      </w:r>
    </w:p>
  </w:endnote>
  <w:endnote w:type="continuationSeparator" w:id="0">
    <w:p w14:paraId="2FA7AAF0" w14:textId="77777777" w:rsidR="00166BB3" w:rsidRDefault="00166B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D305882" w:rsidR="00FE3DDA" w:rsidRDefault="00FE3DDA">
        <w:pPr>
          <w:pStyle w:val="Footer"/>
          <w:jc w:val="right"/>
        </w:pPr>
        <w:r>
          <w:fldChar w:fldCharType="begin"/>
        </w:r>
        <w:r>
          <w:instrText xml:space="preserve"> PAGE   \* MERGEFORMAT </w:instrText>
        </w:r>
        <w:r>
          <w:fldChar w:fldCharType="separate"/>
        </w:r>
        <w:r w:rsidR="00426E54">
          <w:rPr>
            <w:noProof/>
          </w:rPr>
          <w:t>2</w:t>
        </w:r>
        <w:r>
          <w:rPr>
            <w:noProof/>
          </w:rPr>
          <w:fldChar w:fldCharType="end"/>
        </w:r>
      </w:p>
    </w:sdtContent>
  </w:sdt>
  <w:p w14:paraId="0FB39F9E" w14:textId="77777777" w:rsidR="00FE3DDA" w:rsidRDefault="00FE3D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856C44" w14:textId="77777777" w:rsidR="00166BB3" w:rsidRDefault="00166BB3">
      <w:pPr>
        <w:spacing w:after="0"/>
      </w:pPr>
      <w:r>
        <w:separator/>
      </w:r>
    </w:p>
  </w:footnote>
  <w:footnote w:type="continuationSeparator" w:id="0">
    <w:p w14:paraId="2DE2EB98" w14:textId="77777777" w:rsidR="00166BB3" w:rsidRDefault="00166BB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E3DDA" w:rsidRDefault="00FE3DDA">
    <w:pPr>
      <w:pStyle w:val="Normal1"/>
      <w:tabs>
        <w:tab w:val="center" w:pos="4680"/>
        <w:tab w:val="right" w:pos="9360"/>
      </w:tabs>
      <w:spacing w:before="720" w:after="0"/>
      <w:jc w:val="center"/>
    </w:pPr>
    <w:r>
      <w:t>Client Documents</w:t>
    </w:r>
  </w:p>
  <w:p w14:paraId="1A377237" w14:textId="77777777" w:rsidR="00FE3DDA" w:rsidRDefault="00FE3DDA">
    <w:pPr>
      <w:pStyle w:val="Normal1"/>
      <w:tabs>
        <w:tab w:val="center" w:pos="4680"/>
        <w:tab w:val="right" w:pos="9360"/>
      </w:tabs>
      <w:spacing w:after="0"/>
      <w:jc w:val="center"/>
    </w:pPr>
  </w:p>
  <w:p w14:paraId="5C255563" w14:textId="77777777" w:rsidR="00FE3DDA" w:rsidRDefault="00FE3DDA">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E3DDA" w:rsidRDefault="00FE3DDA">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FE3DDA" w:rsidRDefault="00FE3DDA">
    <w:pPr>
      <w:pStyle w:val="Normal1"/>
      <w:tabs>
        <w:tab w:val="center" w:pos="4680"/>
        <w:tab w:val="right" w:pos="9360"/>
      </w:tabs>
      <w:spacing w:before="720" w:after="0"/>
      <w:jc w:val="center"/>
    </w:pPr>
    <w:r>
      <w:t>Project Documents</w:t>
    </w:r>
  </w:p>
  <w:p w14:paraId="79B0ED69" w14:textId="77777777" w:rsidR="00FE3DDA" w:rsidRDefault="00FE3DDA">
    <w:pPr>
      <w:pStyle w:val="Normal1"/>
      <w:tabs>
        <w:tab w:val="center" w:pos="4680"/>
        <w:tab w:val="right" w:pos="9360"/>
      </w:tabs>
      <w:spacing w:after="0"/>
      <w:jc w:val="center"/>
    </w:pPr>
  </w:p>
  <w:p w14:paraId="1390E143" w14:textId="77777777" w:rsidR="00FE3DDA" w:rsidRDefault="00FE3DDA">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FE3DDA" w:rsidRDefault="00FE3DDA">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FE3DDA" w:rsidRDefault="00FE3DDA" w:rsidP="00FD7656">
    <w:pPr>
      <w:pStyle w:val="Normal1"/>
      <w:tabs>
        <w:tab w:val="center" w:pos="4680"/>
        <w:tab w:val="right" w:pos="9360"/>
      </w:tabs>
      <w:spacing w:before="720" w:after="0"/>
      <w:jc w:val="center"/>
    </w:pPr>
    <w:r>
      <w:t>Project Documents</w:t>
    </w:r>
  </w:p>
  <w:p w14:paraId="724298CF" w14:textId="77777777" w:rsidR="00FE3DDA" w:rsidRDefault="00FE3DDA">
    <w:pPr>
      <w:pStyle w:val="Normal1"/>
      <w:tabs>
        <w:tab w:val="center" w:pos="4680"/>
        <w:tab w:val="right" w:pos="9360"/>
      </w:tabs>
      <w:spacing w:after="0"/>
      <w:jc w:val="center"/>
    </w:pPr>
  </w:p>
  <w:p w14:paraId="7FED2D37" w14:textId="77777777" w:rsidR="00FE3DDA" w:rsidRDefault="00FE3DDA">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FE3DDA" w:rsidRDefault="00FE3DDA">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FE3DDA" w:rsidRDefault="00FE3DDA" w:rsidP="00FD7656">
    <w:pPr>
      <w:pStyle w:val="Normal1"/>
      <w:tabs>
        <w:tab w:val="center" w:pos="4680"/>
        <w:tab w:val="right" w:pos="9360"/>
      </w:tabs>
      <w:spacing w:before="720" w:after="0"/>
      <w:jc w:val="center"/>
    </w:pPr>
    <w:r>
      <w:t>Control Documents</w:t>
    </w:r>
  </w:p>
  <w:p w14:paraId="2C823EA6" w14:textId="77777777" w:rsidR="00FE3DDA" w:rsidRDefault="00FE3DDA">
    <w:pPr>
      <w:pStyle w:val="Normal1"/>
      <w:tabs>
        <w:tab w:val="center" w:pos="4680"/>
        <w:tab w:val="right" w:pos="9360"/>
      </w:tabs>
      <w:spacing w:after="0"/>
      <w:jc w:val="center"/>
    </w:pPr>
  </w:p>
  <w:p w14:paraId="1BAA2566" w14:textId="77777777" w:rsidR="00FE3DDA" w:rsidRDefault="00FE3DDA">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FE3DDA" w:rsidRDefault="00FE3DDA">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FE3DDA" w:rsidRDefault="00FE3DDA" w:rsidP="00FD7656">
    <w:pPr>
      <w:pStyle w:val="Normal1"/>
      <w:tabs>
        <w:tab w:val="center" w:pos="4680"/>
        <w:tab w:val="right" w:pos="9360"/>
      </w:tabs>
      <w:spacing w:before="720" w:after="0"/>
      <w:jc w:val="center"/>
    </w:pPr>
    <w:r>
      <w:t>Control Documents</w:t>
    </w:r>
  </w:p>
  <w:p w14:paraId="4CFF62EF" w14:textId="77777777" w:rsidR="00FE3DDA" w:rsidRDefault="00FE3DDA">
    <w:pPr>
      <w:pStyle w:val="Normal1"/>
      <w:tabs>
        <w:tab w:val="center" w:pos="4680"/>
        <w:tab w:val="right" w:pos="9360"/>
      </w:tabs>
      <w:spacing w:after="0"/>
      <w:jc w:val="center"/>
    </w:pPr>
  </w:p>
  <w:p w14:paraId="7C834C01" w14:textId="77777777" w:rsidR="00FE3DDA" w:rsidRDefault="00FE3DDA">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FE3DDA" w:rsidRDefault="00FE3DDA">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6738"/>
    <w:rsid w:val="00111EB4"/>
    <w:rsid w:val="00111F1B"/>
    <w:rsid w:val="001215CB"/>
    <w:rsid w:val="00133CEA"/>
    <w:rsid w:val="00134E7C"/>
    <w:rsid w:val="00135C93"/>
    <w:rsid w:val="00137AB4"/>
    <w:rsid w:val="00140CA0"/>
    <w:rsid w:val="0014305B"/>
    <w:rsid w:val="00156C5B"/>
    <w:rsid w:val="001575F2"/>
    <w:rsid w:val="00161D2B"/>
    <w:rsid w:val="00166BB3"/>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39FC"/>
    <w:rsid w:val="00391F85"/>
    <w:rsid w:val="003A6C5D"/>
    <w:rsid w:val="003B7F01"/>
    <w:rsid w:val="003C219D"/>
    <w:rsid w:val="003C3EC2"/>
    <w:rsid w:val="003D3E7C"/>
    <w:rsid w:val="003E57F0"/>
    <w:rsid w:val="003E5C25"/>
    <w:rsid w:val="003E78E3"/>
    <w:rsid w:val="00417E71"/>
    <w:rsid w:val="004216C7"/>
    <w:rsid w:val="00426E54"/>
    <w:rsid w:val="00430458"/>
    <w:rsid w:val="0044499B"/>
    <w:rsid w:val="004718D3"/>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62FD"/>
    <w:rsid w:val="00522216"/>
    <w:rsid w:val="005307F2"/>
    <w:rsid w:val="005332EA"/>
    <w:rsid w:val="00541CC8"/>
    <w:rsid w:val="00543578"/>
    <w:rsid w:val="005441F4"/>
    <w:rsid w:val="00553892"/>
    <w:rsid w:val="00566E15"/>
    <w:rsid w:val="00566FF5"/>
    <w:rsid w:val="00571B7D"/>
    <w:rsid w:val="0057388A"/>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72590"/>
    <w:rsid w:val="0067405C"/>
    <w:rsid w:val="00681FED"/>
    <w:rsid w:val="0068211C"/>
    <w:rsid w:val="00683DCC"/>
    <w:rsid w:val="006A5EAF"/>
    <w:rsid w:val="006A6DD5"/>
    <w:rsid w:val="006C26D2"/>
    <w:rsid w:val="006C3C2A"/>
    <w:rsid w:val="006D0224"/>
    <w:rsid w:val="006D52E9"/>
    <w:rsid w:val="006D725B"/>
    <w:rsid w:val="006F2E56"/>
    <w:rsid w:val="006F5236"/>
    <w:rsid w:val="007009D7"/>
    <w:rsid w:val="00703DC9"/>
    <w:rsid w:val="007102EA"/>
    <w:rsid w:val="007108FA"/>
    <w:rsid w:val="0071270C"/>
    <w:rsid w:val="007336C1"/>
    <w:rsid w:val="00736DE9"/>
    <w:rsid w:val="00750505"/>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01AA7"/>
    <w:rsid w:val="00906FCD"/>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2BE"/>
    <w:rsid w:val="009F08F8"/>
    <w:rsid w:val="009F5C97"/>
    <w:rsid w:val="009F7D09"/>
    <w:rsid w:val="00A10E49"/>
    <w:rsid w:val="00A30BDA"/>
    <w:rsid w:val="00A32B82"/>
    <w:rsid w:val="00A3661C"/>
    <w:rsid w:val="00A41EC6"/>
    <w:rsid w:val="00A4204B"/>
    <w:rsid w:val="00A577E8"/>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42D82"/>
    <w:rsid w:val="00B46C3A"/>
    <w:rsid w:val="00B53AE3"/>
    <w:rsid w:val="00B61E19"/>
    <w:rsid w:val="00B6337F"/>
    <w:rsid w:val="00B81A4A"/>
    <w:rsid w:val="00B82262"/>
    <w:rsid w:val="00B82F9F"/>
    <w:rsid w:val="00B86402"/>
    <w:rsid w:val="00B92330"/>
    <w:rsid w:val="00BA7ACB"/>
    <w:rsid w:val="00BB4380"/>
    <w:rsid w:val="00BB6775"/>
    <w:rsid w:val="00BD327D"/>
    <w:rsid w:val="00BE0999"/>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3CED"/>
    <w:rsid w:val="00CB4C1C"/>
    <w:rsid w:val="00CB6C66"/>
    <w:rsid w:val="00CC42E7"/>
    <w:rsid w:val="00CC684E"/>
    <w:rsid w:val="00CD14C3"/>
    <w:rsid w:val="00CD5695"/>
    <w:rsid w:val="00CE37AE"/>
    <w:rsid w:val="00D00D8A"/>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C1DC9"/>
    <w:rsid w:val="00DC360E"/>
    <w:rsid w:val="00DC52E9"/>
    <w:rsid w:val="00DD242A"/>
    <w:rsid w:val="00DE04EE"/>
    <w:rsid w:val="00DF2413"/>
    <w:rsid w:val="00E03F63"/>
    <w:rsid w:val="00E20E99"/>
    <w:rsid w:val="00E22DF4"/>
    <w:rsid w:val="00E31B86"/>
    <w:rsid w:val="00E35297"/>
    <w:rsid w:val="00E53D0B"/>
    <w:rsid w:val="00E61B1B"/>
    <w:rsid w:val="00E71BE9"/>
    <w:rsid w:val="00E73586"/>
    <w:rsid w:val="00E77554"/>
    <w:rsid w:val="00E90B79"/>
    <w:rsid w:val="00E92155"/>
    <w:rsid w:val="00EA2AB2"/>
    <w:rsid w:val="00EC6ED7"/>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0C328-244C-4DBD-AACB-D4AE1A2A8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5378</Words>
  <Characters>30659</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Thomas Jorgensen</cp:lastModifiedBy>
  <cp:revision>2</cp:revision>
  <dcterms:created xsi:type="dcterms:W3CDTF">2017-11-02T23:52:00Z</dcterms:created>
  <dcterms:modified xsi:type="dcterms:W3CDTF">2017-11-02T23:52:00Z</dcterms:modified>
</cp:coreProperties>
</file>